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A6AB4" w:rsidRDefault="00EE5419">
      <w:r w:rsidRPr="00920B7F">
        <w:object w:dxaOrig="10826" w:dyaOrig="149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541.5pt;height:745.5pt" o:ole="">
            <v:imagedata r:id="rId4" o:title=""/>
          </v:shape>
          <o:OLEObject Type="Embed" ProgID="Visio.Drawing.11" ShapeID="_x0000_i1029" DrawAspect="Content" ObjectID="_1442044870" r:id="rId5"/>
        </w:object>
      </w:r>
    </w:p>
    <w:sectPr w:rsidR="00FA6AB4" w:rsidSect="00FA6AB4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A2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A2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compat/>
  <w:rsids>
    <w:rsidRoot w:val="00920B7F"/>
    <w:rsid w:val="00747CAD"/>
    <w:rsid w:val="00920B7F"/>
    <w:rsid w:val="00EE5419"/>
    <w:rsid w:val="00FA6AB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A6AB4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1.xml"/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10" Type="http://schemas.openxmlformats.org/officeDocument/2006/relationships/customXml" Target="../customXml/item3.xml"/><Relationship Id="rId4" Type="http://schemas.openxmlformats.org/officeDocument/2006/relationships/image" Target="media/image1.emf"/><Relationship Id="rId9" Type="http://schemas.openxmlformats.org/officeDocument/2006/relationships/customXml" Target="../customXml/item2.xml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1E520CF7-0492-42B0-AE74-801A139EAA9C}"/>
</file>

<file path=customXml/itemProps2.xml><?xml version="1.0" encoding="utf-8"?>
<ds:datastoreItem xmlns:ds="http://schemas.openxmlformats.org/officeDocument/2006/customXml" ds:itemID="{A56E189D-39F7-4931-8455-6308A970F3B8}"/>
</file>

<file path=customXml/itemProps3.xml><?xml version="1.0" encoding="utf-8"?>
<ds:datastoreItem xmlns:ds="http://schemas.openxmlformats.org/officeDocument/2006/customXml" ds:itemID="{D61387E2-8B6C-4601-9E6A-043B78B536C2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Gönül</cp:lastModifiedBy>
  <cp:revision>3</cp:revision>
  <dcterms:created xsi:type="dcterms:W3CDTF">2013-09-11T11:04:00Z</dcterms:created>
  <dcterms:modified xsi:type="dcterms:W3CDTF">2013-09-30T08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